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86DEC" w:rsidRDefault="00A53B15">
      <w:r>
        <w:object w:dxaOrig="5016" w:dyaOrig="35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0.5pt;height:177pt" o:ole="">
            <v:imagedata r:id="rId4" o:title=""/>
          </v:shape>
          <o:OLEObject Type="Embed" ProgID="Visio.Drawing.11" ShapeID="_x0000_i1025" DrawAspect="Content" ObjectID="_1394913230" r:id="rId5"/>
        </w:object>
      </w:r>
    </w:p>
    <w:sectPr w:rsidR="00286DEC" w:rsidSect="00286DE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E16809"/>
    <w:rsid w:val="00286DEC"/>
    <w:rsid w:val="0038058A"/>
    <w:rsid w:val="005B7BC8"/>
    <w:rsid w:val="009B12ED"/>
    <w:rsid w:val="00A53B15"/>
    <w:rsid w:val="00E1680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86DE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ames</dc:creator>
  <cp:lastModifiedBy>James</cp:lastModifiedBy>
  <cp:revision>2</cp:revision>
  <dcterms:created xsi:type="dcterms:W3CDTF">2012-04-01T22:30:00Z</dcterms:created>
  <dcterms:modified xsi:type="dcterms:W3CDTF">2012-04-03T06:07:00Z</dcterms:modified>
</cp:coreProperties>
</file>